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67" r:id="rId4"/>
    <p:sldId id="268" r:id="rId5"/>
    <p:sldId id="273" r:id="rId6"/>
    <p:sldId id="272" r:id="rId7"/>
    <p:sldId id="271" r:id="rId8"/>
    <p:sldId id="270" r:id="rId9"/>
    <p:sldId id="264" r:id="rId10"/>
    <p:sldId id="277" r:id="rId11"/>
    <p:sldId id="276" r:id="rId12"/>
    <p:sldId id="27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60" d="100"/>
          <a:sy n="60" d="100"/>
        </p:scale>
        <p:origin x="48" y="12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1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test.zone.swtest.ru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10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53751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/12</a:t>
            </a:r>
            <a:endParaRPr lang="ru-RU" sz="36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AE037CE-F1C9-4E5F-A331-97076CE18F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54" y="1290858"/>
            <a:ext cx="5689014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F69099-4D33-4CFF-8DAF-2CBDA767A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73" y="2509119"/>
            <a:ext cx="6055773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2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405441" y="1484593"/>
            <a:ext cx="8109909" cy="46865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9580" algn="just">
              <a:lnSpc>
                <a:spcPct val="107000"/>
              </a:lnSpc>
              <a:spcAft>
                <a:spcPts val="800"/>
              </a:spcAft>
            </a:pP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. Имеется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  <a:endParaRPr lang="ru-RU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/12</a:t>
            </a:r>
            <a:endParaRPr lang="ru-RU" sz="3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/12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744232"/>
              </p:ext>
            </p:extLst>
          </p:nvPr>
        </p:nvGraphicFramePr>
        <p:xfrm>
          <a:off x="844689" y="932766"/>
          <a:ext cx="7610586" cy="5069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689" y="932766"/>
                        <a:ext cx="7610586" cy="5069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4EC83424-7632-4A4C-A4D7-3AFB10249C4C}"/>
              </a:ext>
            </a:extLst>
          </p:cNvPr>
          <p:cNvSpPr txBox="1"/>
          <p:nvPr/>
        </p:nvSpPr>
        <p:spPr>
          <a:xfrm>
            <a:off x="1096006" y="4757946"/>
            <a:ext cx="136144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 уровней доступа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8063854" y="4241454"/>
            <a:ext cx="4751879" cy="21768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25200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>
                <a:effectLst/>
              </a:rPr>
              <a:t>Руководство оператора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72825" y="6211669"/>
            <a:ext cx="1019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604820" y="1445874"/>
            <a:ext cx="10858499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и редактирования Личного кабинета для обучающихся преподавателей, и прочих работников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рейтинга групп, основанный на оценках, посещаемости и замечаниях всех студентов группы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регистрации на сайте электронного журнала выдается логин-пароль (уникальный кодовый </a:t>
            </a:r>
            <a:r>
              <a:rPr lang="ru-RU" sz="2000" cap="all" dirty="0" err="1">
                <a:ea typeface="+mj-ea"/>
                <a:cs typeface="+mj-cs"/>
              </a:rPr>
              <a:t>аутентификатор</a:t>
            </a:r>
            <a:r>
              <a:rPr lang="ru-RU" sz="2000" cap="all" dirty="0">
                <a:ea typeface="+mj-ea"/>
                <a:cs typeface="+mj-cs"/>
              </a:rPr>
              <a:t>), который должен будет вводиться в боте для доступа к данным, перенесенным из базы данных электронного дневник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информации «О нас»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рассылки оценок через </a:t>
            </a:r>
            <a:r>
              <a:rPr lang="en-US" sz="2000" cap="all" dirty="0">
                <a:ea typeface="+mj-ea"/>
                <a:cs typeface="+mj-cs"/>
              </a:rPr>
              <a:t>Telegram Bot</a:t>
            </a:r>
            <a:r>
              <a:rPr lang="ru-RU" sz="2000" cap="all" dirty="0">
                <a:ea typeface="+mj-ea"/>
                <a:cs typeface="+mj-cs"/>
              </a:rPr>
              <a:t>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восстановления парол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текущих показателей статуса работы сервера, и прочих аппаратных показ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доступа к архиву с данными о студентах и их успеваемости прошлых годов сохраненных в Базе данны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изменения стилей оформления сайта, для студентов, в конце семестра занявших 1-3 место в рейтинге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BC6445B-608A-4250-A2C1-AFCA748DC446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904503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90062"/>
            <a:ext cx="6181724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000" cap="all" dirty="0">
                <a:ea typeface="+mj-ea"/>
                <a:cs typeface="+mj-cs"/>
              </a:rPr>
              <a:t>СООБЩЕНИЯ ОПЕРАТОРУ</a:t>
            </a:r>
            <a:r>
              <a:rPr lang="en-US" sz="2000" cap="all" dirty="0">
                <a:ea typeface="+mj-ea"/>
                <a:cs typeface="+mj-cs"/>
              </a:rPr>
              <a:t>:</a:t>
            </a:r>
            <a:endParaRPr lang="ru-RU" sz="2000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96625" y="6211669"/>
            <a:ext cx="10953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857249" y="1484432"/>
            <a:ext cx="7886701" cy="37375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по какой форме создавали </a:t>
            </a:r>
            <a:r>
              <a:rPr lang="en-US" sz="2000" cap="all" dirty="0">
                <a:ea typeface="+mj-ea"/>
                <a:cs typeface="+mj-cs"/>
              </a:rPr>
              <a:t>Test-case?</a:t>
            </a:r>
            <a:endParaRPr lang="ru-RU" sz="2000" cap="all" dirty="0">
              <a:ea typeface="+mj-ea"/>
              <a:cs typeface="+mj-cs"/>
            </a:endParaRP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 - По форме «</a:t>
            </a:r>
            <a:r>
              <a:rPr lang="ru-RU" sz="2000" cap="all" dirty="0">
                <a:ea typeface="+mj-ea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обавление расписания</a:t>
            </a:r>
            <a:r>
              <a:rPr lang="ru-RU" sz="2000" cap="all" dirty="0">
                <a:ea typeface="+mj-ea"/>
                <a:cs typeface="+mj-cs"/>
              </a:rPr>
              <a:t>» 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какой вид тестирования использовали?</a:t>
            </a:r>
            <a:endParaRPr lang="en-US" sz="2000" cap="all" dirty="0">
              <a:ea typeface="+mj-ea"/>
              <a:cs typeface="+mj-cs"/>
            </a:endParaRP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 - Функциональное тестирование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какими методами тестирования воспользовались</a:t>
            </a:r>
            <a:r>
              <a:rPr lang="en-US" sz="2000" cap="all" dirty="0">
                <a:ea typeface="+mj-ea"/>
                <a:cs typeface="+mj-cs"/>
              </a:rPr>
              <a:t>?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72825" y="6211669"/>
            <a:ext cx="1019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2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34569"/>
              </p:ext>
            </p:extLst>
          </p:nvPr>
        </p:nvGraphicFramePr>
        <p:xfrm>
          <a:off x="311150" y="1743075"/>
          <a:ext cx="115697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Worksheet" r:id="rId3" imgW="11963545" imgH="2209967" progId="Excel.Sheet.12">
                  <p:embed/>
                </p:oleObj>
              </mc:Choice>
              <mc:Fallback>
                <p:oleObj name="Worksheet" r:id="rId3" imgW="11963545" imgH="2209967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1743075"/>
                        <a:ext cx="11569700" cy="214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2394"/>
              </p:ext>
            </p:extLst>
          </p:nvPr>
        </p:nvGraphicFramePr>
        <p:xfrm>
          <a:off x="1576388" y="4070350"/>
          <a:ext cx="95631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Worksheet" r:id="rId5" imgW="9563201" imgH="2009788" progId="Excel.Sheet.12">
                  <p:embed/>
                </p:oleObj>
              </mc:Choice>
              <mc:Fallback>
                <p:oleObj name="Worksheet" r:id="rId5" imgW="9563201" imgH="200978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6388" y="4070350"/>
                        <a:ext cx="956310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710</TotalTime>
  <Words>565</Words>
  <Application>Microsoft Office PowerPoint</Application>
  <PresentationFormat>Широкоэкранный</PresentationFormat>
  <Paragraphs>7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Times New Roman</vt:lpstr>
      <vt:lpstr>Tw Cen MT</vt:lpstr>
      <vt:lpstr>Контур</vt:lpstr>
      <vt:lpstr>Visio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Graphical User Interface </vt:lpstr>
      <vt:lpstr>Руководство оператора</vt:lpstr>
      <vt:lpstr>Руководство оператора</vt:lpstr>
      <vt:lpstr>Руководство оператора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«Внедрение дополнительного функционала в Электронный дневник»</dc:title>
  <dc:creator>Быков Дмитрий Альбертович</dc:creator>
  <cp:lastModifiedBy>229191-3</cp:lastModifiedBy>
  <cp:revision>47</cp:revision>
  <dcterms:created xsi:type="dcterms:W3CDTF">2023-10-23T18:18:09Z</dcterms:created>
  <dcterms:modified xsi:type="dcterms:W3CDTF">2024-06-13T09:07:50Z</dcterms:modified>
</cp:coreProperties>
</file>